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2" r:id="rId3"/>
    <p:sldId id="261" r:id="rId4"/>
    <p:sldId id="257" r:id="rId5"/>
    <p:sldId id="260" r:id="rId6"/>
    <p:sldId id="258" r:id="rId7"/>
    <p:sldId id="259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>
    <p:kiosk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7"/>
    <p:restoredTop sz="94640"/>
  </p:normalViewPr>
  <p:slideViewPr>
    <p:cSldViewPr snapToGrid="0">
      <p:cViewPr varScale="1">
        <p:scale>
          <a:sx n="102" d="100"/>
          <a:sy n="102" d="100"/>
        </p:scale>
        <p:origin x="65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A9702-808C-2740-897E-6701F1D1609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49171A-46E4-2A9A-CB68-1482FD5086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903B65-8F9D-E6A0-95DC-96AC4AED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E5EDEB-F760-0E48-78DA-D58DCECB5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64CC53-1483-C5B3-E63E-E6D6533FE0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7844061"/>
      </p:ext>
    </p:extLst>
  </p:cSld>
  <p:clrMapOvr>
    <a:masterClrMapping/>
  </p:clrMapOvr>
  <p:transition spd="slow" advClick="0" advTm="15000"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F29550-99C9-407E-DFE7-6893B6036F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EDFB7E7-9BB4-1B6A-F440-B4651AE1DB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72590B-DB11-E1D3-5B13-B125D0070D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A51504-39A6-AF24-64F1-5C3F5572D8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4A26A1-3060-5B5B-A461-67CB5F4AA9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189635"/>
      </p:ext>
    </p:extLst>
  </p:cSld>
  <p:clrMapOvr>
    <a:masterClrMapping/>
  </p:clrMapOvr>
  <p:transition spd="slow" advClick="0" advTm="15000"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196DD4C-FC44-6BA8-12FA-AE6703CFE4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A309243-BAA9-A86F-8EEA-BA9A859EFF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3B040B7-7D5A-6FCB-0E12-A76F08F7E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08D364-3232-0BA2-CB4D-2CDE11377E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3ABE2C-984D-8B19-8FEC-6CCD1AD97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9850575"/>
      </p:ext>
    </p:extLst>
  </p:cSld>
  <p:clrMapOvr>
    <a:masterClrMapping/>
  </p:clrMapOvr>
  <p:transition spd="slow" advClick="0" advTm="15000">
    <p:cut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4830D9-0591-7AC3-1D88-19DC9B1AA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3DF8D5-A22A-740B-0EAF-86E9FD078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12B643-FAE8-7EC2-D0B8-3C08CD41C2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F18A4D-3D43-51A6-07D6-5624E7F03D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39DE9B-0FAB-3330-C9B1-849F95223C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406414"/>
      </p:ext>
    </p:extLst>
  </p:cSld>
  <p:clrMapOvr>
    <a:masterClrMapping/>
  </p:clrMapOvr>
  <p:transition spd="slow" advClick="0" advTm="15000"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6A708-37EF-4EB5-DD88-D9215D8871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7CC5FB-D786-4560-81A7-2B9726BBEE3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10EB77-BE8F-E67B-B6F7-29E7B47DB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8ECF4F-BCD5-E7D8-E3E9-D4C71BA98E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1858B8-9E18-3A89-3B6D-2134EB6E7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826532"/>
      </p:ext>
    </p:extLst>
  </p:cSld>
  <p:clrMapOvr>
    <a:masterClrMapping/>
  </p:clrMapOvr>
  <p:transition spd="slow" advClick="0" advTm="15000"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2A7C05-5092-1CF9-D58B-529F9A9353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ABBC57-64A7-3362-E4F1-A3B68BB2A3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BFA1686-C247-289D-BEA7-9BE6A65A79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D46865-454A-170B-884B-11966F7541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08B60-4BAE-9D0F-52F2-85FEB0E07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91D81EA-200D-EF1A-8C4E-5DFA7977E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228876"/>
      </p:ext>
    </p:extLst>
  </p:cSld>
  <p:clrMapOvr>
    <a:masterClrMapping/>
  </p:clrMapOvr>
  <p:transition spd="slow" advClick="0" advTm="15000"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ED07D6-F56E-084D-36B6-4A5991C2C1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6096890-2399-7959-D3A7-E85B77793E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5E9D9AA-6924-54A5-6F82-79071DA73CB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C3F2F9-A2F5-0A97-45D6-5593733B596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B294B42-6D19-819A-A84A-0263A8E48CF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7BB461B-E5E1-BC00-9992-A909FF56B8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DACED91-BC46-32D0-CF91-4C13FA58BF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0299FF-C1E3-6480-2290-2FFC09BE79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038161"/>
      </p:ext>
    </p:extLst>
  </p:cSld>
  <p:clrMapOvr>
    <a:masterClrMapping/>
  </p:clrMapOvr>
  <p:transition spd="slow" advClick="0" advTm="15000"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762A1-0CA6-A702-28DF-95A2AFE2B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00C5C1-E812-E443-7D6A-C78DD0847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9AC4D62-8E2B-9362-3D3B-036E7F128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2188030-38C6-35A7-1C6B-1213A55C2C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215643"/>
      </p:ext>
    </p:extLst>
  </p:cSld>
  <p:clrMapOvr>
    <a:masterClrMapping/>
  </p:clrMapOvr>
  <p:transition spd="slow" advClick="0" advTm="15000"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011B4FB-CFAA-527E-9EEB-28A0639D65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332918C-A49D-91E0-58C2-3121F2CDE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B55C1C-5B3B-22F0-356A-9B31230DC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75909"/>
      </p:ext>
    </p:extLst>
  </p:cSld>
  <p:clrMapOvr>
    <a:masterClrMapping/>
  </p:clrMapOvr>
  <p:transition spd="slow" advClick="0" advTm="15000"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31D981-B769-5351-0745-1E22C685E3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732942-857E-51F7-4AC2-2E8D587ED4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431C595-E2E4-F3C2-5CFB-116C33EF6B6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77CA24-5212-DCB2-5C89-9AA86E7EF7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0949CB5-BB00-1CB5-A0E6-641021E5F6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B67253F-C402-F11A-784E-C9E602E34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058636"/>
      </p:ext>
    </p:extLst>
  </p:cSld>
  <p:clrMapOvr>
    <a:masterClrMapping/>
  </p:clrMapOvr>
  <p:transition spd="slow" advClick="0" advTm="15000"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5EDB6-C4A5-D92F-4692-C28F95376C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4632-D310-F3B5-A0C1-E65C2263A85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CAE6607-451B-B6D1-27EA-EAA66E9E911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04530EC-D1A5-AC46-621E-BC35D961E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22ADB7-8DC6-9315-95B6-3362BC3E35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8B9634-4512-09A3-914C-6B311C2B16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695875"/>
      </p:ext>
    </p:extLst>
  </p:cSld>
  <p:clrMapOvr>
    <a:masterClrMapping/>
  </p:clrMapOvr>
  <p:transition spd="slow" advClick="0" advTm="15000"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9137F6D-92EF-DAED-1EDE-6F23D02889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DB32B9-F4CF-30F0-9884-EA6B8D5632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B06607-2174-6D06-10F5-1D02EFA2790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837D4E-9A1B-1A45-8A48-FCC9ABDD6458}" type="datetimeFigureOut">
              <a:rPr lang="en-US" smtClean="0"/>
              <a:t>1/4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0B2099B-2EE5-CCB7-F969-9FCFDC53DA9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9553CA-5833-2054-2415-D0FA4E4802A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3B3489-8599-8947-B83A-D0ECDCDD69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642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 advTm="15000">
    <p:cut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6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g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17635F-162E-A202-4B6A-A3C1192A596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marL="0" marR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900" b="1" kern="1400" spc="-5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Bridging the Boundary of Applied and Pure Mathematics: </a:t>
            </a:r>
            <a:br>
              <a:rPr lang="en-US" sz="2800" b="1" kern="1400" spc="-5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en-US" sz="2700" b="1" kern="1400" spc="-5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 Philosophic Argument for Expanding Mathematics and Scientific Disciplines via a New Numeric System</a:t>
            </a:r>
            <a:endParaRPr lang="en-US" sz="8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D9489A-3FB6-69B4-3DB9-F0105DAB5B0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anchor="ctr"/>
          <a:lstStyle/>
          <a:p>
            <a:r>
              <a:rPr lang="en-US" dirty="0"/>
              <a:t>By Donald Palmer</a:t>
            </a:r>
          </a:p>
        </p:txBody>
      </p:sp>
    </p:spTree>
    <p:extLst>
      <p:ext uri="{BB962C8B-B14F-4D97-AF65-F5344CB8AC3E}">
        <p14:creationId xmlns:p14="http://schemas.microsoft.com/office/powerpoint/2010/main" val="3862955610"/>
      </p:ext>
    </p:extLst>
  </p:cSld>
  <p:clrMapOvr>
    <a:masterClrMapping/>
  </p:clrMapOvr>
  <p:transition spd="slow" advClick="0" advTm="5000">
    <p:cu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18A161-44E8-2857-7FB4-EDF1F0387F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ment = Numeric Valu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F897B1-5F0B-F98B-1EF6-498B2FE95C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99.792458 x 10</a:t>
            </a:r>
            <a:r>
              <a:rPr lang="en-US" baseline="30000" dirty="0"/>
              <a:t>6</a:t>
            </a:r>
            <a:r>
              <a:rPr lang="en-US" dirty="0"/>
              <a:t> meters</a:t>
            </a:r>
          </a:p>
          <a:p>
            <a:pPr lvl="1"/>
            <a:r>
              <a:rPr lang="en-US" dirty="0"/>
              <a:t>299.792458 x 10</a:t>
            </a:r>
            <a:r>
              <a:rPr lang="en-US" baseline="30000" dirty="0"/>
              <a:t>6</a:t>
            </a:r>
            <a:r>
              <a:rPr lang="en-US" dirty="0"/>
              <a:t> is the measurement with units of meters</a:t>
            </a:r>
          </a:p>
          <a:p>
            <a:endParaRPr lang="en-US" dirty="0"/>
          </a:p>
          <a:p>
            <a:r>
              <a:rPr lang="en-US" dirty="0"/>
              <a:t>Complex Number z = x + </a:t>
            </a:r>
            <a:r>
              <a:rPr lang="en-US" dirty="0" err="1"/>
              <a:t>iy</a:t>
            </a:r>
            <a:endParaRPr lang="en-US" dirty="0"/>
          </a:p>
          <a:p>
            <a:pPr lvl="1"/>
            <a:r>
              <a:rPr lang="en-US" dirty="0"/>
              <a:t>z is the Complex Value that should equate with a measurement</a:t>
            </a:r>
          </a:p>
          <a:p>
            <a:pPr lvl="1"/>
            <a:r>
              <a:rPr lang="en-US" dirty="0"/>
              <a:t>x + </a:t>
            </a:r>
            <a:r>
              <a:rPr lang="en-US" dirty="0" err="1"/>
              <a:t>iy</a:t>
            </a:r>
            <a:r>
              <a:rPr lang="en-US" dirty="0"/>
              <a:t> involves 2 values that do not entirely equate to z (as ‘</a:t>
            </a:r>
            <a:r>
              <a:rPr lang="en-US" dirty="0" err="1"/>
              <a:t>i</a:t>
            </a:r>
            <a:r>
              <a:rPr lang="en-US" dirty="0"/>
              <a:t>’ is undefined)</a:t>
            </a:r>
          </a:p>
          <a:p>
            <a:endParaRPr lang="en-US" dirty="0"/>
          </a:p>
          <a:p>
            <a:r>
              <a:rPr lang="en-US" dirty="0"/>
              <a:t>Can we find a new numeric system that fully identifies the value of z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257940"/>
      </p:ext>
    </p:extLst>
  </p:cSld>
  <p:clrMapOvr>
    <a:masterClrMapping/>
  </p:clrMapOvr>
  <p:transition spd="slow" advClick="0" advTm="15000">
    <p:cut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EEFDB8-3D74-F6CE-0D6B-4FEDFA0FA7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8568847" cy="1325563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The many scales we have discovered over the past ~400 years</a:t>
            </a:r>
          </a:p>
        </p:txBody>
      </p:sp>
      <p:pic>
        <p:nvPicPr>
          <p:cNvPr id="7" name="Content Placeholder 6" descr="A close up of a black hole&#10;&#10;Description automatically generated">
            <a:extLst>
              <a:ext uri="{FF2B5EF4-FFF2-40B4-BE49-F238E27FC236}">
                <a16:creationId xmlns:a16="http://schemas.microsoft.com/office/drawing/2014/main" id="{8389B335-295A-6CC6-F4DE-6960C332E9D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16" y="5111924"/>
            <a:ext cx="1364703" cy="1364703"/>
          </a:xfrm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396FFE56-2B92-E8EC-6904-53F91A1C7899}"/>
              </a:ext>
            </a:extLst>
          </p:cNvPr>
          <p:cNvGrpSpPr/>
          <p:nvPr/>
        </p:nvGrpSpPr>
        <p:grpSpPr>
          <a:xfrm>
            <a:off x="1597738" y="4469233"/>
            <a:ext cx="1364703" cy="1753531"/>
            <a:chOff x="2207051" y="4281343"/>
            <a:chExt cx="1364703" cy="1753531"/>
          </a:xfrm>
        </p:grpSpPr>
        <p:pic>
          <p:nvPicPr>
            <p:cNvPr id="27" name="Picture 26" descr="A close-up of a scan of a brain&#10;&#10;Description automatically generated">
              <a:extLst>
                <a:ext uri="{FF2B5EF4-FFF2-40B4-BE49-F238E27FC236}">
                  <a16:creationId xmlns:a16="http://schemas.microsoft.com/office/drawing/2014/main" id="{76B415F2-213C-F160-3896-73AD91A6E6D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07051" y="4281343"/>
              <a:ext cx="1364703" cy="1384199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C229AF9-5D55-11F1-4E68-C2A5A98651F0}"/>
                </a:ext>
              </a:extLst>
            </p:cNvPr>
            <p:cNvSpPr txBox="1"/>
            <p:nvPr/>
          </p:nvSpPr>
          <p:spPr>
            <a:xfrm>
              <a:off x="2584671" y="5665542"/>
              <a:ext cx="6094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NA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8BE2DCCD-66B7-0A63-0124-C6D1C5F607BB}"/>
              </a:ext>
            </a:extLst>
          </p:cNvPr>
          <p:cNvGrpSpPr/>
          <p:nvPr/>
        </p:nvGrpSpPr>
        <p:grpSpPr>
          <a:xfrm>
            <a:off x="9872420" y="1063973"/>
            <a:ext cx="2074753" cy="2159673"/>
            <a:chOff x="9745084" y="1063974"/>
            <a:chExt cx="2089355" cy="2095952"/>
          </a:xfrm>
        </p:grpSpPr>
        <p:pic>
          <p:nvPicPr>
            <p:cNvPr id="9" name="Picture 8" descr="A spiral galaxy in space&#10;&#10;Description automatically generated">
              <a:extLst>
                <a:ext uri="{FF2B5EF4-FFF2-40B4-BE49-F238E27FC236}">
                  <a16:creationId xmlns:a16="http://schemas.microsoft.com/office/drawing/2014/main" id="{5E471B2E-29DF-D6E7-C6E5-410A68900BC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45084" y="1063974"/>
              <a:ext cx="2089355" cy="1726620"/>
            </a:xfrm>
            <a:prstGeom prst="rect">
              <a:avLst/>
            </a:prstGeom>
          </p:spPr>
        </p:pic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B189C654-669E-4FAD-9326-531C7F1CBC8F}"/>
                </a:ext>
              </a:extLst>
            </p:cNvPr>
            <p:cNvSpPr txBox="1"/>
            <p:nvPr/>
          </p:nvSpPr>
          <p:spPr>
            <a:xfrm>
              <a:off x="10386702" y="2790594"/>
              <a:ext cx="8061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Galaxy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045D9681-3823-473C-B191-5519FADC8397}"/>
              </a:ext>
            </a:extLst>
          </p:cNvPr>
          <p:cNvGrpSpPr/>
          <p:nvPr/>
        </p:nvGrpSpPr>
        <p:grpSpPr>
          <a:xfrm>
            <a:off x="3141633" y="4021452"/>
            <a:ext cx="1711169" cy="1646243"/>
            <a:chOff x="3997390" y="3564525"/>
            <a:chExt cx="2076950" cy="1765793"/>
          </a:xfrm>
        </p:grpSpPr>
        <p:pic>
          <p:nvPicPr>
            <p:cNvPr id="32" name="Picture 31" descr="A close-up of a microscope&#10;&#10;Description automatically generated">
              <a:extLst>
                <a:ext uri="{FF2B5EF4-FFF2-40B4-BE49-F238E27FC236}">
                  <a16:creationId xmlns:a16="http://schemas.microsoft.com/office/drawing/2014/main" id="{FD1EE23C-F05E-5D85-2136-A1183742289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90" y="3564525"/>
              <a:ext cx="2076950" cy="1384632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4687B91E-21CB-2AF9-65ED-EA52FD69552E}"/>
                </a:ext>
              </a:extLst>
            </p:cNvPr>
            <p:cNvSpPr txBox="1"/>
            <p:nvPr/>
          </p:nvSpPr>
          <p:spPr>
            <a:xfrm>
              <a:off x="4726324" y="4960985"/>
              <a:ext cx="619080" cy="3693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ells</a:t>
              </a:r>
            </a:p>
          </p:txBody>
        </p: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id="{D9C7CF10-602D-B3C8-6E17-90E8A679108F}"/>
              </a:ext>
            </a:extLst>
          </p:cNvPr>
          <p:cNvSpPr txBox="1"/>
          <p:nvPr/>
        </p:nvSpPr>
        <p:spPr>
          <a:xfrm>
            <a:off x="476860" y="6489736"/>
            <a:ext cx="6927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tom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704CEFA-981D-B0D3-C873-FABBF5D747FD}"/>
              </a:ext>
            </a:extLst>
          </p:cNvPr>
          <p:cNvGrpSpPr/>
          <p:nvPr/>
        </p:nvGrpSpPr>
        <p:grpSpPr>
          <a:xfrm>
            <a:off x="8131948" y="1953529"/>
            <a:ext cx="1602566" cy="1779114"/>
            <a:chOff x="7764702" y="2182896"/>
            <a:chExt cx="1840073" cy="2329395"/>
          </a:xfrm>
        </p:grpSpPr>
        <p:pic>
          <p:nvPicPr>
            <p:cNvPr id="16" name="Picture 15" descr="A colorful nebula in space&#10;&#10;Description automatically generated">
              <a:extLst>
                <a:ext uri="{FF2B5EF4-FFF2-40B4-BE49-F238E27FC236}">
                  <a16:creationId xmlns:a16="http://schemas.microsoft.com/office/drawing/2014/main" id="{770F1510-31B4-17B2-C661-6640C305CF0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64702" y="2182896"/>
              <a:ext cx="1840073" cy="1954060"/>
            </a:xfrm>
            <a:prstGeom prst="rect">
              <a:avLst/>
            </a:prstGeom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90985DA-B652-78AC-0B3C-445ED6243EE6}"/>
                </a:ext>
              </a:extLst>
            </p:cNvPr>
            <p:cNvSpPr txBox="1"/>
            <p:nvPr/>
          </p:nvSpPr>
          <p:spPr>
            <a:xfrm>
              <a:off x="8412776" y="4142959"/>
              <a:ext cx="6411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Stars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4BD3B3DD-9F65-E0C7-56B5-9EE02E74515B}"/>
              </a:ext>
            </a:extLst>
          </p:cNvPr>
          <p:cNvGrpSpPr/>
          <p:nvPr/>
        </p:nvGrpSpPr>
        <p:grpSpPr>
          <a:xfrm>
            <a:off x="5221510" y="3044292"/>
            <a:ext cx="2772532" cy="1453896"/>
            <a:chOff x="4854606" y="2428887"/>
            <a:chExt cx="2772532" cy="1454316"/>
          </a:xfrm>
        </p:grpSpPr>
        <p:pic>
          <p:nvPicPr>
            <p:cNvPr id="21" name="Picture 20" descr="Planets and stars in space&#10;&#10;Description automatically generated with medium confidence">
              <a:extLst>
                <a:ext uri="{FF2B5EF4-FFF2-40B4-BE49-F238E27FC236}">
                  <a16:creationId xmlns:a16="http://schemas.microsoft.com/office/drawing/2014/main" id="{90B309F6-D352-5173-871F-C696A8D3735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54606" y="2428887"/>
              <a:ext cx="2772532" cy="1084984"/>
            </a:xfrm>
            <a:prstGeom prst="rect">
              <a:avLst/>
            </a:prstGeom>
          </p:spPr>
        </p:pic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5D438F9B-2C32-74F5-AEB8-244D01CAB1BD}"/>
                </a:ext>
              </a:extLst>
            </p:cNvPr>
            <p:cNvSpPr txBox="1"/>
            <p:nvPr/>
          </p:nvSpPr>
          <p:spPr>
            <a:xfrm>
              <a:off x="5553215" y="3513871"/>
              <a:ext cx="13753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Solar Syste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088089"/>
      </p:ext>
    </p:extLst>
  </p:cSld>
  <p:clrMapOvr>
    <a:masterClrMapping/>
  </p:clrMapOvr>
  <p:transition spd="slow" advClick="0" advTm="15000">
    <p:cut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F620FB-CEA1-5A6F-D4DF-1D21AA41F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cale Continuum</a:t>
            </a:r>
            <a:br>
              <a:rPr lang="en-US" dirty="0"/>
            </a:br>
            <a:r>
              <a:rPr lang="en-US" sz="3200" dirty="0">
                <a:solidFill>
                  <a:srgbClr val="00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We</a:t>
            </a:r>
            <a:r>
              <a:rPr lang="en-US" sz="3200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tudy levels embedded in a 3-D Space</a:t>
            </a:r>
            <a:endParaRPr lang="en-US" dirty="0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AB608EC-397D-9DFD-ADED-912CBA5B304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22258" y="2345838"/>
            <a:ext cx="12855864" cy="47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EA429559-10CB-6011-AAC7-B71D98E326B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77209" y="2684327"/>
            <a:ext cx="12974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342DF343-17FB-99CB-FDDB-6523B3433E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0590828"/>
              </p:ext>
            </p:extLst>
          </p:nvPr>
        </p:nvGraphicFramePr>
        <p:xfrm>
          <a:off x="677209" y="2190858"/>
          <a:ext cx="10824437" cy="3744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515300" imgH="11607800" progId="Visio.Drawing.11">
                  <p:embed/>
                </p:oleObj>
              </mc:Choice>
              <mc:Fallback>
                <p:oleObj r:id="rId2" imgW="33515300" imgH="11607800" progId="Visio.Drawing.11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342DF343-17FB-99CB-FDDB-6523B3433E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209" y="2190858"/>
                        <a:ext cx="10824437" cy="37446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3378093"/>
      </p:ext>
    </p:extLst>
  </p:cSld>
  <p:clrMapOvr>
    <a:masterClrMapping/>
  </p:clrMapOvr>
  <p:transition spd="slow" advClick="0" advTm="15000">
    <p:cut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0" name="Rectangle 69">
            <a:extLst>
              <a:ext uri="{FF2B5EF4-FFF2-40B4-BE49-F238E27FC236}">
                <a16:creationId xmlns:a16="http://schemas.microsoft.com/office/drawing/2014/main" id="{2B97F24A-32CE-4C1C-A50D-3016B394DCF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63DC675-17F1-FB1A-4817-83C059273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129" y="2005107"/>
            <a:ext cx="6334034" cy="3819566"/>
          </a:xfrm>
        </p:spPr>
        <p:txBody>
          <a:bodyPr anchor="ctr">
            <a:normAutofit/>
          </a:bodyPr>
          <a:lstStyle/>
          <a:p>
            <a:pPr algn="ctr"/>
            <a:r>
              <a:rPr lang="en-US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inger at different scales</a:t>
            </a:r>
            <a:br>
              <a:rPr lang="en-US" sz="4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br>
              <a:rPr lang="en-US" sz="40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</a:br>
            <a:r>
              <a:rPr lang="en-US" sz="3200" dirty="0">
                <a:effectLst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 level is filled with different scale-level objects that occupy the same 3-D volume of a finger</a:t>
            </a:r>
            <a:endParaRPr 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4ACF5767-2C61-E668-3811-A1BF7E3EC5AE}"/>
              </a:ext>
            </a:extLst>
          </p:cNvPr>
          <p:cNvGrpSpPr>
            <a:grpSpLocks/>
          </p:cNvGrpSpPr>
          <p:nvPr/>
        </p:nvGrpSpPr>
        <p:grpSpPr bwMode="auto">
          <a:xfrm>
            <a:off x="6200572" y="251774"/>
            <a:ext cx="5148007" cy="6361968"/>
            <a:chOff x="0" y="0"/>
            <a:chExt cx="3319366" cy="4887290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54024362-15F7-1BD6-33B2-CB8EBBEB9F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19511" y="0"/>
              <a:ext cx="1102808" cy="1268132"/>
              <a:chOff x="1019511" y="0"/>
              <a:chExt cx="1102808" cy="1268132"/>
            </a:xfrm>
          </p:grpSpPr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D81B684A-B2AC-4834-96BC-1CBA0786E0B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1207919" y="427056"/>
                <a:ext cx="457200" cy="0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0204E81C-A509-29EA-AE74-BD93EB1522B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0800000">
                <a:off x="1436521" y="655656"/>
                <a:ext cx="457199" cy="3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924D816D-8CF5-6569-F5A2-5122F185C2B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1207919" y="655658"/>
                <a:ext cx="228602" cy="228598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63" name="TextBox 28">
                <a:extLst>
                  <a:ext uri="{FF2B5EF4-FFF2-40B4-BE49-F238E27FC236}">
                    <a16:creationId xmlns:a16="http://schemas.microsoft.com/office/drawing/2014/main" id="{B194DCE5-B670-9F80-67A5-8883BEDFC05C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304355" y="0"/>
                <a:ext cx="305052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Z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64" name="TextBox 30">
                <a:extLst>
                  <a:ext uri="{FF2B5EF4-FFF2-40B4-BE49-F238E27FC236}">
                    <a16:creationId xmlns:a16="http://schemas.microsoft.com/office/drawing/2014/main" id="{45F07D1C-0CF5-190E-7F10-736DF2EC64F8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18229" y="502103"/>
                <a:ext cx="304090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Y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65" name="TextBox 32">
                <a:extLst>
                  <a:ext uri="{FF2B5EF4-FFF2-40B4-BE49-F238E27FC236}">
                    <a16:creationId xmlns:a16="http://schemas.microsoft.com/office/drawing/2014/main" id="{2BA30DFB-F017-5235-3505-778CF2B9C9F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019511" y="799288"/>
                <a:ext cx="304090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X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E365EE4C-47CF-A7D2-737A-4C89C934FFB7}"/>
                </a:ext>
              </a:extLst>
            </p:cNvPr>
            <p:cNvPicPr>
              <a:picLocks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59508" y="26768"/>
              <a:ext cx="590549" cy="11095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36CE6B09-0F3A-CDB7-EDE6-BDA65090D20C}"/>
                </a:ext>
              </a:extLst>
            </p:cNvPr>
            <p:cNvPicPr>
              <a:picLocks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8566" y="1991248"/>
              <a:ext cx="838200" cy="785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7EE398E4-2FCD-E876-0542-739AD8DB2E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02158" y="852055"/>
              <a:ext cx="1102808" cy="1268132"/>
              <a:chOff x="1302158" y="852055"/>
              <a:chExt cx="1102808" cy="1268132"/>
            </a:xfrm>
          </p:grpSpPr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EEAF68F0-5F8F-778B-E828-07E285F4834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1490566" y="1279111"/>
                <a:ext cx="457200" cy="0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D9A6D317-01D3-58A6-0471-D3BA6A59C66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0800000">
                <a:off x="1719168" y="1507711"/>
                <a:ext cx="457199" cy="3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A69B901B-85DE-42B6-B89D-AC683DBB8FE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1490566" y="1507713"/>
                <a:ext cx="228602" cy="228598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7" name="TextBox 45">
                <a:extLst>
                  <a:ext uri="{FF2B5EF4-FFF2-40B4-BE49-F238E27FC236}">
                    <a16:creationId xmlns:a16="http://schemas.microsoft.com/office/drawing/2014/main" id="{4D00FBB5-AFD8-C47C-8B25-2F78A36F68A2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587002" y="852055"/>
                <a:ext cx="304090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Z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58" name="TextBox 46">
                <a:extLst>
                  <a:ext uri="{FF2B5EF4-FFF2-40B4-BE49-F238E27FC236}">
                    <a16:creationId xmlns:a16="http://schemas.microsoft.com/office/drawing/2014/main" id="{7B5F08E1-6529-D08E-9153-C0A1F277B5E3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099914" y="1354158"/>
                <a:ext cx="305052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Y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59" name="TextBox 47">
                <a:extLst>
                  <a:ext uri="{FF2B5EF4-FFF2-40B4-BE49-F238E27FC236}">
                    <a16:creationId xmlns:a16="http://schemas.microsoft.com/office/drawing/2014/main" id="{12680216-9B47-DDE5-4C98-C3E3F187C928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302158" y="1651343"/>
                <a:ext cx="305052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X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98250201-CDCE-9254-ECC6-A31659D2C7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6766" y="1686448"/>
              <a:ext cx="1102808" cy="1269109"/>
              <a:chOff x="1566766" y="1686448"/>
              <a:chExt cx="1102808" cy="1269109"/>
            </a:xfrm>
          </p:grpSpPr>
          <p:cxnSp>
            <p:nvCxnSpPr>
              <p:cNvPr id="48" name="Straight Connector 47">
                <a:extLst>
                  <a:ext uri="{FF2B5EF4-FFF2-40B4-BE49-F238E27FC236}">
                    <a16:creationId xmlns:a16="http://schemas.microsoft.com/office/drawing/2014/main" id="{2153CDDE-40FC-4A9F-6F3B-86EA410631D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1755174" y="2113504"/>
                <a:ext cx="457200" cy="0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75503759-7BC9-5908-8270-4D29994DE03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0800000">
                <a:off x="1983776" y="2342104"/>
                <a:ext cx="457199" cy="3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0" name="Straight Connector 49">
                <a:extLst>
                  <a:ext uri="{FF2B5EF4-FFF2-40B4-BE49-F238E27FC236}">
                    <a16:creationId xmlns:a16="http://schemas.microsoft.com/office/drawing/2014/main" id="{BD7F21D8-A721-9F17-6EF5-4639EC18B80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1755174" y="2342106"/>
                <a:ext cx="228602" cy="228598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51" name="TextBox 52">
                <a:extLst>
                  <a:ext uri="{FF2B5EF4-FFF2-40B4-BE49-F238E27FC236}">
                    <a16:creationId xmlns:a16="http://schemas.microsoft.com/office/drawing/2014/main" id="{0D0AA975-6327-8C4D-4860-397748A1E87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51610" y="1686448"/>
                <a:ext cx="304090" cy="468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Z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52" name="TextBox 53">
                <a:extLst>
                  <a:ext uri="{FF2B5EF4-FFF2-40B4-BE49-F238E27FC236}">
                    <a16:creationId xmlns:a16="http://schemas.microsoft.com/office/drawing/2014/main" id="{3BFEF008-7C8E-CFE5-96BC-CD2C430B148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364522" y="2189586"/>
                <a:ext cx="305052" cy="468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Y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53" name="TextBox 54">
                <a:extLst>
                  <a:ext uri="{FF2B5EF4-FFF2-40B4-BE49-F238E27FC236}">
                    <a16:creationId xmlns:a16="http://schemas.microsoft.com/office/drawing/2014/main" id="{49B6E965-51B6-8785-D002-8464BF0684B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566766" y="2486748"/>
                <a:ext cx="305052" cy="468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X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206D6AC9-A75E-2CB0-CA64-BDA5C5C8D2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9276" y="2667000"/>
              <a:ext cx="1102808" cy="1268984"/>
              <a:chOff x="1899276" y="2667000"/>
              <a:chExt cx="1102808" cy="1268984"/>
            </a:xfrm>
          </p:grpSpPr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B097AC70-E5B2-7ADE-F1BF-16498D66C1A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2087684" y="3094056"/>
                <a:ext cx="457200" cy="0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F46CF121-5D3D-AA3C-3429-16356F2E77A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0800000">
                <a:off x="2316286" y="3322656"/>
                <a:ext cx="457199" cy="3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36D7EE7F-87FE-0EE3-9F9B-BD51348AC81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087684" y="3322658"/>
                <a:ext cx="228602" cy="228598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5" name="TextBox 59">
                <a:extLst>
                  <a:ext uri="{FF2B5EF4-FFF2-40B4-BE49-F238E27FC236}">
                    <a16:creationId xmlns:a16="http://schemas.microsoft.com/office/drawing/2014/main" id="{2F5763CE-B599-497E-66CE-D0DF03AF414E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184120" y="2667000"/>
                <a:ext cx="304090" cy="468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Z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6" name="TextBox 60">
                <a:extLst>
                  <a:ext uri="{FF2B5EF4-FFF2-40B4-BE49-F238E27FC236}">
                    <a16:creationId xmlns:a16="http://schemas.microsoft.com/office/drawing/2014/main" id="{23345E43-57D1-6ED7-71F1-8FF176C959A6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697032" y="3170088"/>
                <a:ext cx="305052" cy="4687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Y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7" name="TextBox 61">
                <a:extLst>
                  <a:ext uri="{FF2B5EF4-FFF2-40B4-BE49-F238E27FC236}">
                    <a16:creationId xmlns:a16="http://schemas.microsoft.com/office/drawing/2014/main" id="{50C48F1A-99E9-0E11-7708-F894059DE14D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899276" y="3467222"/>
                <a:ext cx="305052" cy="4687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X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360F456C-33B1-E9BA-AF67-414334DAC15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6558" y="3619158"/>
              <a:ext cx="1102808" cy="1268132"/>
              <a:chOff x="2216558" y="3619158"/>
              <a:chExt cx="1102808" cy="1268132"/>
            </a:xfrm>
          </p:grpSpPr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8DFAECB3-E1B7-69EF-DB9E-B30E2EDF5B94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5400000">
                <a:off x="2404966" y="4046214"/>
                <a:ext cx="457200" cy="0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7" name="Straight Connector 36">
                <a:extLst>
                  <a:ext uri="{FF2B5EF4-FFF2-40B4-BE49-F238E27FC236}">
                    <a16:creationId xmlns:a16="http://schemas.microsoft.com/office/drawing/2014/main" id="{A0D561C8-20BC-A37E-569C-CE5C6DAED9E2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rot="10800000">
                <a:off x="2633568" y="4274814"/>
                <a:ext cx="457199" cy="3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2DE349D0-2FBF-0C9F-E59B-44B126969F2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404966" y="4274816"/>
                <a:ext cx="228602" cy="228598"/>
              </a:xfrm>
              <a:prstGeom prst="line">
                <a:avLst/>
              </a:prstGeom>
              <a:noFill/>
              <a:ln w="9525" algn="ctr">
                <a:solidFill>
                  <a:srgbClr val="4A7EB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9" name="TextBox 66">
                <a:extLst>
                  <a:ext uri="{FF2B5EF4-FFF2-40B4-BE49-F238E27FC236}">
                    <a16:creationId xmlns:a16="http://schemas.microsoft.com/office/drawing/2014/main" id="{6D9F13CC-46BF-72C3-BED7-16AB9D48BFC0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501402" y="3619158"/>
                <a:ext cx="304090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Z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0" name="TextBox 67">
                <a:extLst>
                  <a:ext uri="{FF2B5EF4-FFF2-40B4-BE49-F238E27FC236}">
                    <a16:creationId xmlns:a16="http://schemas.microsoft.com/office/drawing/2014/main" id="{3A5B9D13-302A-4DA7-81CC-0999D4B1A6F4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014314" y="4121261"/>
                <a:ext cx="305052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Y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  <p:sp>
            <p:nvSpPr>
              <p:cNvPr id="41" name="TextBox 68">
                <a:extLst>
                  <a:ext uri="{FF2B5EF4-FFF2-40B4-BE49-F238E27FC236}">
                    <a16:creationId xmlns:a16="http://schemas.microsoft.com/office/drawing/2014/main" id="{CD2DD1BA-278A-47A0-DDF1-5604EE08408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216558" y="4418446"/>
                <a:ext cx="305052" cy="4688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defTabSz="1252728">
                  <a:spcAft>
                    <a:spcPts val="600"/>
                  </a:spcAft>
                </a:pPr>
                <a:r>
                  <a:rPr lang="en-US" sz="1644" kern="1200">
                    <a:solidFill>
                      <a:srgbClr val="000000"/>
                    </a:solidFill>
                    <a:latin typeface="Calibri" panose="020F0502020204030204" pitchFamily="34" charset="0"/>
                    <a:ea typeface="+mn-ea"/>
                    <a:cs typeface="Times New Roman" panose="02020603050405020304" pitchFamily="18" charset="0"/>
                  </a:rPr>
                  <a:t>X</a:t>
                </a:r>
                <a:endParaRPr lang="en-US" sz="12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p:grp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02A8393F-CB99-E6D8-4F72-0779A65EE7E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1966" y="162448"/>
              <a:ext cx="1483809" cy="4505848"/>
            </a:xfrm>
            <a:prstGeom prst="line">
              <a:avLst/>
            </a:prstGeom>
            <a:noFill/>
            <a:ln w="9525" algn="ctr">
              <a:solidFill>
                <a:srgbClr val="4A7EB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FA8D51D4-A303-407C-FD6E-303C22DD1C14}"/>
                </a:ext>
              </a:extLst>
            </p:cNvPr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4111" y="2943999"/>
              <a:ext cx="839802" cy="806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34">
              <a:extLst>
                <a:ext uri="{FF2B5EF4-FFF2-40B4-BE49-F238E27FC236}">
                  <a16:creationId xmlns:a16="http://schemas.microsoft.com/office/drawing/2014/main" id="{C5869FFC-481A-5CD1-89B4-0C692CAA6E56}"/>
                </a:ext>
              </a:extLst>
            </p:cNvPr>
            <p:cNvPicPr>
              <a:picLocks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6614" y="3896248"/>
              <a:ext cx="703853" cy="65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" name="Picture 3" descr="A diagram of a human body&#10;&#10;Description automatically generated">
            <a:extLst>
              <a:ext uri="{FF2B5EF4-FFF2-40B4-BE49-F238E27FC236}">
                <a16:creationId xmlns:a16="http://schemas.microsoft.com/office/drawing/2014/main" id="{4788D059-B828-C401-D3EA-863D37086B3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497" y="1767370"/>
            <a:ext cx="1422400" cy="711200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0611758-DB81-08AC-B036-B85A4B6E211D}"/>
              </a:ext>
            </a:extLst>
          </p:cNvPr>
          <p:cNvCxnSpPr/>
          <p:nvPr/>
        </p:nvCxnSpPr>
        <p:spPr>
          <a:xfrm flipH="1">
            <a:off x="6696497" y="624430"/>
            <a:ext cx="206902" cy="1390102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6870751-6288-84EE-2B78-570876959B76}"/>
              </a:ext>
            </a:extLst>
          </p:cNvPr>
          <p:cNvCxnSpPr>
            <a:cxnSpLocks/>
            <a:endCxn id="4" idx="3"/>
          </p:cNvCxnSpPr>
          <p:nvPr/>
        </p:nvCxnSpPr>
        <p:spPr>
          <a:xfrm>
            <a:off x="7888461" y="707915"/>
            <a:ext cx="230436" cy="1415055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6129AC7-045A-71BF-3F32-8C7E48F07EA2}"/>
              </a:ext>
            </a:extLst>
          </p:cNvPr>
          <p:cNvCxnSpPr>
            <a:cxnSpLocks/>
          </p:cNvCxnSpPr>
          <p:nvPr/>
        </p:nvCxnSpPr>
        <p:spPr>
          <a:xfrm>
            <a:off x="7471456" y="2158204"/>
            <a:ext cx="1184232" cy="795499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9B9974A-026F-5F4C-9BC6-7E0E05CC4019}"/>
              </a:ext>
            </a:extLst>
          </p:cNvPr>
          <p:cNvCxnSpPr>
            <a:cxnSpLocks/>
          </p:cNvCxnSpPr>
          <p:nvPr/>
        </p:nvCxnSpPr>
        <p:spPr>
          <a:xfrm>
            <a:off x="7264554" y="2122970"/>
            <a:ext cx="65952" cy="1738401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4957EAE-26E2-D93E-C7E8-A70D4C52A6E1}"/>
              </a:ext>
            </a:extLst>
          </p:cNvPr>
          <p:cNvCxnSpPr>
            <a:cxnSpLocks/>
          </p:cNvCxnSpPr>
          <p:nvPr/>
        </p:nvCxnSpPr>
        <p:spPr>
          <a:xfrm>
            <a:off x="8251203" y="3723508"/>
            <a:ext cx="752412" cy="458585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C0DDEBAE-A241-A3DC-AE8E-72BC2F6F9832}"/>
              </a:ext>
            </a:extLst>
          </p:cNvPr>
          <p:cNvCxnSpPr>
            <a:cxnSpLocks/>
            <a:endCxn id="34" idx="1"/>
          </p:cNvCxnSpPr>
          <p:nvPr/>
        </p:nvCxnSpPr>
        <p:spPr>
          <a:xfrm flipH="1">
            <a:off x="7897429" y="3794000"/>
            <a:ext cx="350734" cy="814702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96845F36-ACA6-F2BB-E2F4-F50DFFBDF62D}"/>
              </a:ext>
            </a:extLst>
          </p:cNvPr>
          <p:cNvCxnSpPr>
            <a:cxnSpLocks/>
          </p:cNvCxnSpPr>
          <p:nvPr/>
        </p:nvCxnSpPr>
        <p:spPr>
          <a:xfrm flipH="1" flipV="1">
            <a:off x="8866828" y="4725790"/>
            <a:ext cx="466666" cy="768105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0DA44232-FA0F-3D9C-5D4C-42FBDF1AF47E}"/>
              </a:ext>
            </a:extLst>
          </p:cNvPr>
          <p:cNvCxnSpPr>
            <a:cxnSpLocks/>
            <a:stCxn id="35" idx="1"/>
          </p:cNvCxnSpPr>
          <p:nvPr/>
        </p:nvCxnSpPr>
        <p:spPr>
          <a:xfrm flipV="1">
            <a:off x="8459636" y="4765183"/>
            <a:ext cx="279902" cy="983004"/>
          </a:xfrm>
          <a:prstGeom prst="line">
            <a:avLst/>
          </a:prstGeom>
          <a:ln w="95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6434785"/>
      </p:ext>
    </p:extLst>
  </p:cSld>
  <p:clrMapOvr>
    <a:masterClrMapping/>
  </p:clrMapOvr>
  <p:transition spd="slow" advClick="0" advTm="15000">
    <p:cut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91C748-AD41-BF6C-98E6-69F5D5D0F4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743" y="3083271"/>
            <a:ext cx="6151323" cy="2023375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Locating Objects in Space</a:t>
            </a:r>
            <a:br>
              <a:rPr lang="en-US" b="1" dirty="0"/>
            </a:br>
            <a:br>
              <a:rPr lang="en-US" b="1" dirty="0"/>
            </a:br>
            <a:r>
              <a:rPr lang="en-US" sz="3600" b="1" dirty="0"/>
              <a:t>Scale is a key element of location</a:t>
            </a:r>
            <a:endParaRPr lang="en-US" b="1" dirty="0"/>
          </a:p>
        </p:txBody>
      </p:sp>
      <p:pic>
        <p:nvPicPr>
          <p:cNvPr id="5" name="Content Placeholder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180E507F-D266-8D94-011A-04E3F377233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8066" y="0"/>
            <a:ext cx="5065733" cy="6789150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D102CA7-D9B9-3168-66F8-F5072A25CDCD}"/>
              </a:ext>
            </a:extLst>
          </p:cNvPr>
          <p:cNvSpPr txBox="1"/>
          <p:nvPr/>
        </p:nvSpPr>
        <p:spPr>
          <a:xfrm>
            <a:off x="5878883" y="1382023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2 </a:t>
            </a:r>
            <a:r>
              <a:rPr lang="en-US" dirty="0"/>
              <a:t>Meter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31E2608-F35B-F150-D61E-1F1E84C8383C}"/>
              </a:ext>
            </a:extLst>
          </p:cNvPr>
          <p:cNvSpPr txBox="1"/>
          <p:nvPr/>
        </p:nvSpPr>
        <p:spPr>
          <a:xfrm>
            <a:off x="6169070" y="2297357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1 </a:t>
            </a:r>
            <a:r>
              <a:rPr lang="en-US" dirty="0"/>
              <a:t>Met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9442C4-1EE5-F16B-16DA-F119AFD52170}"/>
              </a:ext>
            </a:extLst>
          </p:cNvPr>
          <p:cNvSpPr txBox="1"/>
          <p:nvPr/>
        </p:nvSpPr>
        <p:spPr>
          <a:xfrm>
            <a:off x="6478726" y="3025243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0 </a:t>
            </a:r>
            <a:r>
              <a:rPr lang="en-US" dirty="0"/>
              <a:t>Meter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534A268-9926-311D-72A9-5FA75780ABD1}"/>
              </a:ext>
            </a:extLst>
          </p:cNvPr>
          <p:cNvSpPr txBox="1"/>
          <p:nvPr/>
        </p:nvSpPr>
        <p:spPr>
          <a:xfrm>
            <a:off x="6706283" y="3926676"/>
            <a:ext cx="12461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1 </a:t>
            </a:r>
            <a:r>
              <a:rPr lang="en-US" dirty="0"/>
              <a:t>Met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20F9128-0567-1462-C01E-360102DCA74D}"/>
              </a:ext>
            </a:extLst>
          </p:cNvPr>
          <p:cNvSpPr txBox="1"/>
          <p:nvPr/>
        </p:nvSpPr>
        <p:spPr>
          <a:xfrm>
            <a:off x="7329370" y="5807668"/>
            <a:ext cx="12461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9 </a:t>
            </a:r>
            <a:r>
              <a:rPr lang="en-US" dirty="0"/>
              <a:t>Meters</a:t>
            </a:r>
          </a:p>
        </p:txBody>
      </p:sp>
    </p:spTree>
    <p:extLst>
      <p:ext uri="{BB962C8B-B14F-4D97-AF65-F5344CB8AC3E}">
        <p14:creationId xmlns:p14="http://schemas.microsoft.com/office/powerpoint/2010/main" val="3550596286"/>
      </p:ext>
    </p:extLst>
  </p:cSld>
  <p:clrMapOvr>
    <a:masterClrMapping/>
  </p:clrMapOvr>
  <p:transition spd="slow" advClick="0" advTm="15000">
    <p:cut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8" name="Rectangle 17">
            <a:extLst>
              <a:ext uri="{FF2B5EF4-FFF2-40B4-BE49-F238E27FC236}">
                <a16:creationId xmlns:a16="http://schemas.microsoft.com/office/drawing/2014/main" id="{7B831B6F-405A-4B47-B9BB-5CA88F2858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ED86A46-6C42-26A4-6408-0BCC03A7AA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77864" y="2778457"/>
            <a:ext cx="5493718" cy="3136128"/>
          </a:xfrm>
        </p:spPr>
        <p:txBody>
          <a:bodyPr anchor="b">
            <a:normAutofit/>
          </a:bodyPr>
          <a:lstStyle/>
          <a:p>
            <a:pPr algn="ctr"/>
            <a:r>
              <a:rPr lang="en-US" sz="5400" b="1" dirty="0"/>
              <a:t>4-D Scale Space</a:t>
            </a:r>
            <a:br>
              <a:rPr lang="en-US" sz="5400" b="1" dirty="0"/>
            </a:br>
            <a:br>
              <a:rPr lang="en-US" sz="3600" b="1" dirty="0"/>
            </a:br>
            <a:r>
              <a:rPr lang="en-US" sz="3200" b="1" dirty="0"/>
              <a:t>Can we measure across scale?</a:t>
            </a:r>
            <a:br>
              <a:rPr lang="en-US" sz="3200" b="1" dirty="0"/>
            </a:br>
            <a:br>
              <a:rPr lang="en-US" sz="3200" b="1" dirty="0"/>
            </a:br>
            <a:r>
              <a:rPr lang="en-US" sz="3200" b="1" dirty="0"/>
              <a:t>Might there be feedback loops across scale?</a:t>
            </a:r>
            <a:endParaRPr lang="en-US" sz="5400" b="1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5257A54B-12D1-1277-B10F-FE9CC31469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3984" y="27085"/>
            <a:ext cx="5741764" cy="6794986"/>
          </a:xfrm>
          <a:prstGeom prst="rect">
            <a:avLst/>
          </a:prstGeom>
          <a:noFill/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E058296-647C-42D5-F569-9A2578723329}"/>
              </a:ext>
            </a:extLst>
          </p:cNvPr>
          <p:cNvSpPr txBox="1"/>
          <p:nvPr/>
        </p:nvSpPr>
        <p:spPr>
          <a:xfrm>
            <a:off x="270604" y="1444653"/>
            <a:ext cx="127823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14 </a:t>
            </a:r>
            <a:r>
              <a:rPr lang="en-US" dirty="0"/>
              <a:t>Meter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AE3A7C2-4566-C7ED-05AE-BF6CDE476B55}"/>
              </a:ext>
            </a:extLst>
          </p:cNvPr>
          <p:cNvSpPr txBox="1"/>
          <p:nvPr/>
        </p:nvSpPr>
        <p:spPr>
          <a:xfrm>
            <a:off x="1349930" y="2098094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9 </a:t>
            </a:r>
            <a:r>
              <a:rPr lang="en-US" dirty="0"/>
              <a:t>Met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462AD2D-B989-C83C-3FE6-0C24CAFC7B98}"/>
              </a:ext>
            </a:extLst>
          </p:cNvPr>
          <p:cNvSpPr txBox="1"/>
          <p:nvPr/>
        </p:nvSpPr>
        <p:spPr>
          <a:xfrm>
            <a:off x="2191262" y="2679193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5 </a:t>
            </a:r>
            <a:r>
              <a:rPr lang="en-US" dirty="0"/>
              <a:t>Meter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06612E5-BEDE-70EC-4EF4-A744B85A5B2D}"/>
              </a:ext>
            </a:extLst>
          </p:cNvPr>
          <p:cNvSpPr txBox="1"/>
          <p:nvPr/>
        </p:nvSpPr>
        <p:spPr>
          <a:xfrm>
            <a:off x="5736532" y="2342838"/>
            <a:ext cx="119968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0 </a:t>
            </a:r>
            <a:r>
              <a:rPr lang="en-US" dirty="0"/>
              <a:t>Meter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A59818-DB1C-A1D8-DEC8-531EE9E95AE1}"/>
              </a:ext>
            </a:extLst>
          </p:cNvPr>
          <p:cNvSpPr txBox="1"/>
          <p:nvPr/>
        </p:nvSpPr>
        <p:spPr>
          <a:xfrm>
            <a:off x="4536845" y="3342438"/>
            <a:ext cx="12461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1 </a:t>
            </a:r>
            <a:r>
              <a:rPr lang="en-US" dirty="0"/>
              <a:t>Meter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003A0E7-A462-9745-D8A2-1216C732A379}"/>
              </a:ext>
            </a:extLst>
          </p:cNvPr>
          <p:cNvSpPr txBox="1"/>
          <p:nvPr/>
        </p:nvSpPr>
        <p:spPr>
          <a:xfrm>
            <a:off x="4837299" y="4250700"/>
            <a:ext cx="12461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5 </a:t>
            </a:r>
            <a:r>
              <a:rPr lang="en-US" dirty="0"/>
              <a:t>Meter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8EEF364-2DD2-9507-B07E-7C9EEFEB2FF6}"/>
              </a:ext>
            </a:extLst>
          </p:cNvPr>
          <p:cNvSpPr txBox="1"/>
          <p:nvPr/>
        </p:nvSpPr>
        <p:spPr>
          <a:xfrm>
            <a:off x="5129573" y="5082254"/>
            <a:ext cx="124617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7 </a:t>
            </a:r>
            <a:r>
              <a:rPr lang="en-US" dirty="0"/>
              <a:t>Meter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EF9BBB1-03D0-71AA-B65C-9686E22730DD}"/>
              </a:ext>
            </a:extLst>
          </p:cNvPr>
          <p:cNvSpPr txBox="1"/>
          <p:nvPr/>
        </p:nvSpPr>
        <p:spPr>
          <a:xfrm>
            <a:off x="5311263" y="5952162"/>
            <a:ext cx="132472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10</a:t>
            </a:r>
            <a:r>
              <a:rPr lang="en-US" baseline="30000" dirty="0"/>
              <a:t>-10 </a:t>
            </a:r>
            <a:r>
              <a:rPr lang="en-US" dirty="0"/>
              <a:t>Meter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115223C-1B8C-C940-9A70-6117DD6EB1B9}"/>
              </a:ext>
            </a:extLst>
          </p:cNvPr>
          <p:cNvSpPr txBox="1"/>
          <p:nvPr/>
        </p:nvSpPr>
        <p:spPr>
          <a:xfrm>
            <a:off x="4204558" y="2508257"/>
            <a:ext cx="706091" cy="30777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Meters</a:t>
            </a:r>
          </a:p>
        </p:txBody>
      </p:sp>
    </p:spTree>
    <p:extLst>
      <p:ext uri="{BB962C8B-B14F-4D97-AF65-F5344CB8AC3E}">
        <p14:creationId xmlns:p14="http://schemas.microsoft.com/office/powerpoint/2010/main" val="2676842411"/>
      </p:ext>
    </p:extLst>
  </p:cSld>
  <p:clrMapOvr>
    <a:masterClrMapping/>
  </p:clrMapOvr>
  <p:transition spd="slow" advClick="0" advTm="15000">
    <p:cut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0</TotalTime>
  <Words>228</Words>
  <Application>Microsoft Macintosh PowerPoint</Application>
  <PresentationFormat>Widescreen</PresentationFormat>
  <Paragraphs>51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Times New Roman</vt:lpstr>
      <vt:lpstr>Office Theme</vt:lpstr>
      <vt:lpstr>Visio.Drawing.11</vt:lpstr>
      <vt:lpstr>Bridging the Boundary of Applied and Pure Mathematics:  A Philosophic Argument for Expanding Mathematics and Scientific Disciplines via a New Numeric System</vt:lpstr>
      <vt:lpstr>Measurement = Numeric Value</vt:lpstr>
      <vt:lpstr>The many scales we have discovered over the past ~400 years</vt:lpstr>
      <vt:lpstr>Scale Continuum We study levels embedded in a 3-D Space</vt:lpstr>
      <vt:lpstr>Finger at different scales  Each level is filled with different scale-level objects that occupy the same 3-D volume of a finger</vt:lpstr>
      <vt:lpstr>Locating Objects in Space  Scale is a key element of location</vt:lpstr>
      <vt:lpstr>4-D Scale Space  Can we measure across scale?  Might there be feedback loops across scale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onald Palmer</dc:creator>
  <cp:lastModifiedBy>Donald Palmer</cp:lastModifiedBy>
  <cp:revision>7</cp:revision>
  <dcterms:created xsi:type="dcterms:W3CDTF">2023-12-24T17:12:57Z</dcterms:created>
  <dcterms:modified xsi:type="dcterms:W3CDTF">2024-01-04T21:05:41Z</dcterms:modified>
</cp:coreProperties>
</file>